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7757" w:rsidRDefault="00C17757" w:rsidP="00C1775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C17757" w:rsidRDefault="00C17757" w:rsidP="00C1775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:rsidR="00C17757" w:rsidRPr="009F6A56" w:rsidRDefault="00C17757" w:rsidP="00C1775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БРЕСТСКИЙ ГОСУДАРСТВЕННЫЙ ТЕХНИЧЕСКИЙ УНИВЕРСИТЕТ»</w:t>
      </w:r>
    </w:p>
    <w:p w:rsidR="00C17757" w:rsidRDefault="00C17757" w:rsidP="00C1775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ЭВМиС</w:t>
      </w:r>
    </w:p>
    <w:p w:rsidR="00C17757" w:rsidRDefault="00C17757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17757" w:rsidRDefault="00C17757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17757" w:rsidRDefault="00C17757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17757" w:rsidRDefault="00C17757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17757" w:rsidRDefault="00C17757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A3CB4" w:rsidRPr="004336D2" w:rsidRDefault="00850CAA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ложение </w:t>
      </w:r>
      <w:r w:rsidR="00CF6B0C">
        <w:rPr>
          <w:rFonts w:ascii="Times New Roman" w:hAnsi="Times New Roman" w:cs="Times New Roman"/>
          <w:sz w:val="28"/>
          <w:szCs w:val="28"/>
        </w:rPr>
        <w:t>А</w:t>
      </w:r>
    </w:p>
    <w:p w:rsidR="003A3CB4" w:rsidRPr="004336D2" w:rsidRDefault="00850CAA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ная схема</w:t>
      </w:r>
      <w:r w:rsidR="001D55D6">
        <w:rPr>
          <w:rFonts w:ascii="Times New Roman" w:hAnsi="Times New Roman" w:cs="Times New Roman"/>
          <w:sz w:val="28"/>
          <w:szCs w:val="28"/>
        </w:rPr>
        <w:t xml:space="preserve"> программы</w:t>
      </w:r>
    </w:p>
    <w:p w:rsidR="003A3CB4" w:rsidRPr="004336D2" w:rsidRDefault="00E15CC3" w:rsidP="003A3CB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рГТУ</w:t>
      </w:r>
      <w:r w:rsidR="002762EB" w:rsidRPr="002762EB">
        <w:rPr>
          <w:rFonts w:ascii="Times New Roman" w:hAnsi="Times New Roman" w:cs="Times New Roman"/>
          <w:sz w:val="28"/>
          <w:szCs w:val="28"/>
        </w:rPr>
        <w:t>.15010</w:t>
      </w:r>
      <w:r w:rsidR="002762EB" w:rsidRPr="002762EB"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1A0C76" w:rsidRPr="002762EB">
        <w:rPr>
          <w:rFonts w:ascii="Times New Roman" w:hAnsi="Times New Roman" w:cs="Times New Roman"/>
          <w:sz w:val="28"/>
          <w:szCs w:val="28"/>
        </w:rPr>
        <w:t xml:space="preserve"> </w:t>
      </w:r>
      <w:r w:rsidR="00065338" w:rsidRPr="004336D2">
        <w:rPr>
          <w:rFonts w:ascii="Times New Roman" w:hAnsi="Times New Roman" w:cs="Times New Roman"/>
          <w:sz w:val="28"/>
          <w:szCs w:val="28"/>
        </w:rPr>
        <w:t>–</w:t>
      </w:r>
      <w:r w:rsidR="001A0C76">
        <w:rPr>
          <w:rFonts w:ascii="Times New Roman" w:hAnsi="Times New Roman" w:cs="Times New Roman"/>
          <w:sz w:val="28"/>
          <w:szCs w:val="28"/>
        </w:rPr>
        <w:t xml:space="preserve"> </w:t>
      </w:r>
      <w:r w:rsidR="003A3CB4" w:rsidRPr="004336D2">
        <w:rPr>
          <w:rFonts w:ascii="Times New Roman" w:hAnsi="Times New Roman" w:cs="Times New Roman"/>
          <w:sz w:val="28"/>
          <w:szCs w:val="28"/>
        </w:rPr>
        <w:t>0</w:t>
      </w:r>
      <w:r w:rsidR="00850CAA">
        <w:rPr>
          <w:rFonts w:ascii="Times New Roman" w:hAnsi="Times New Roman" w:cs="Times New Roman"/>
          <w:sz w:val="28"/>
          <w:szCs w:val="28"/>
        </w:rPr>
        <w:t>5</w:t>
      </w:r>
      <w:r w:rsidR="003A3CB4" w:rsidRPr="004336D2">
        <w:rPr>
          <w:rFonts w:ascii="Times New Roman" w:hAnsi="Times New Roman" w:cs="Times New Roman"/>
          <w:sz w:val="28"/>
          <w:szCs w:val="28"/>
        </w:rPr>
        <w:t xml:space="preserve"> 90 00 </w:t>
      </w:r>
      <w:bookmarkStart w:id="0" w:name="_GoBack"/>
      <w:bookmarkEnd w:id="0"/>
    </w:p>
    <w:p w:rsidR="003A3CB4" w:rsidRDefault="003A3CB4" w:rsidP="003A3CB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3A3CB4" w:rsidRDefault="003A3CB4" w:rsidP="003A3CB4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56176A" w:rsidRDefault="0056176A" w:rsidP="0056176A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</w:t>
      </w:r>
    </w:p>
    <w:p w:rsidR="003A3CB4" w:rsidRDefault="0056176A" w:rsidP="0056176A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</w:t>
      </w:r>
      <w:r w:rsidR="00C43723"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="008904EF">
        <w:rPr>
          <w:rFonts w:ascii="Times New Roman" w:hAnsi="Times New Roman" w:cs="Times New Roman"/>
          <w:sz w:val="28"/>
          <w:szCs w:val="28"/>
        </w:rPr>
        <w:t>листов: 2</w:t>
      </w:r>
      <w:r w:rsidR="003A3CB4">
        <w:rPr>
          <w:rFonts w:ascii="Times New Roman" w:hAnsi="Times New Roman" w:cs="Times New Roman"/>
          <w:sz w:val="28"/>
          <w:szCs w:val="28"/>
        </w:rPr>
        <w:t xml:space="preserve">                                             </w:t>
      </w:r>
    </w:p>
    <w:p w:rsidR="003A3CB4" w:rsidRDefault="003A3CB4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</w:p>
    <w:p w:rsidR="00C17757" w:rsidRDefault="00406733" w:rsidP="00C1775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</w:t>
      </w:r>
      <w:r w:rsidR="00C17757">
        <w:rPr>
          <w:rFonts w:ascii="Times New Roman" w:hAnsi="Times New Roman" w:cs="Times New Roman"/>
          <w:sz w:val="28"/>
          <w:szCs w:val="28"/>
        </w:rPr>
        <w:t xml:space="preserve">: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студент</w:t>
      </w:r>
      <w:r w:rsidR="00850CAA">
        <w:rPr>
          <w:rFonts w:ascii="Times New Roman" w:hAnsi="Times New Roman" w:cs="Times New Roman"/>
          <w:sz w:val="28"/>
          <w:szCs w:val="28"/>
        </w:rPr>
        <w:t xml:space="preserve"> 4</w:t>
      </w:r>
      <w:r w:rsidR="00C17757">
        <w:rPr>
          <w:rFonts w:ascii="Times New Roman" w:hAnsi="Times New Roman" w:cs="Times New Roman"/>
          <w:sz w:val="28"/>
          <w:szCs w:val="28"/>
        </w:rPr>
        <w:t xml:space="preserve"> курса ФЭИС</w:t>
      </w:r>
    </w:p>
    <w:p w:rsidR="00C17757" w:rsidRDefault="00C17757" w:rsidP="00C1775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группы МС-1</w:t>
      </w:r>
    </w:p>
    <w:p w:rsidR="00C17757" w:rsidRDefault="00C17757" w:rsidP="00C1775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</w:t>
      </w:r>
      <w:r w:rsidR="00406733">
        <w:rPr>
          <w:rFonts w:ascii="Times New Roman" w:hAnsi="Times New Roman" w:cs="Times New Roman"/>
          <w:sz w:val="28"/>
          <w:szCs w:val="28"/>
        </w:rPr>
        <w:t xml:space="preserve">                       </w:t>
      </w:r>
      <w:r w:rsidR="003036D0">
        <w:rPr>
          <w:rFonts w:ascii="Times New Roman" w:hAnsi="Times New Roman" w:cs="Times New Roman"/>
          <w:sz w:val="28"/>
          <w:szCs w:val="28"/>
        </w:rPr>
        <w:t>Струк И.Н.</w:t>
      </w:r>
    </w:p>
    <w:p w:rsidR="00C17757" w:rsidRDefault="00C17757" w:rsidP="00C17757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17757" w:rsidRDefault="00C17757" w:rsidP="00850CAA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</w:t>
      </w:r>
      <w:r w:rsidR="00850CAA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:                                                 </w:t>
      </w:r>
      <w:r w:rsidR="00850CAA">
        <w:rPr>
          <w:rFonts w:ascii="Times New Roman" w:hAnsi="Times New Roman" w:cs="Times New Roman"/>
          <w:sz w:val="28"/>
          <w:szCs w:val="28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</w:rPr>
        <w:t xml:space="preserve">преподаватель </w:t>
      </w:r>
    </w:p>
    <w:p w:rsidR="00C17757" w:rsidRDefault="00C17757" w:rsidP="00C17757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</w:t>
      </w:r>
      <w:r w:rsidR="00850CAA">
        <w:rPr>
          <w:rFonts w:ascii="Times New Roman" w:hAnsi="Times New Roman" w:cs="Times New Roman"/>
          <w:sz w:val="28"/>
          <w:szCs w:val="28"/>
        </w:rPr>
        <w:t xml:space="preserve">                               Дмитриева А.</w:t>
      </w:r>
      <w:r w:rsidR="00C43723">
        <w:rPr>
          <w:rFonts w:ascii="Times New Roman" w:hAnsi="Times New Roman" w:cs="Times New Roman"/>
          <w:sz w:val="28"/>
          <w:szCs w:val="28"/>
        </w:rPr>
        <w:t xml:space="preserve"> В</w:t>
      </w:r>
      <w:r>
        <w:rPr>
          <w:rFonts w:ascii="Times New Roman" w:hAnsi="Times New Roman" w:cs="Times New Roman"/>
          <w:sz w:val="28"/>
          <w:szCs w:val="28"/>
        </w:rPr>
        <w:t>.</w:t>
      </w:r>
      <w:r w:rsidR="00C4372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A3CB4" w:rsidRDefault="003A3CB4" w:rsidP="00C17757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</w:t>
      </w:r>
    </w:p>
    <w:p w:rsidR="00C17757" w:rsidRDefault="00C17757" w:rsidP="00C17757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C17757" w:rsidRDefault="00C17757" w:rsidP="00C17757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850CAA" w:rsidRDefault="00850CAA" w:rsidP="00C17757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D6118F" w:rsidRDefault="00850CAA" w:rsidP="003A3CB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18</w:t>
      </w:r>
    </w:p>
    <w:p w:rsidR="004135A1" w:rsidRDefault="004135A1" w:rsidP="004135A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С</w:t>
      </w:r>
      <w:r w:rsidR="00850CAA">
        <w:rPr>
          <w:rFonts w:ascii="Times New Roman" w:hAnsi="Times New Roman" w:cs="Times New Roman"/>
          <w:b/>
          <w:sz w:val="28"/>
          <w:szCs w:val="28"/>
        </w:rPr>
        <w:t>труктурная с</w:t>
      </w:r>
      <w:r>
        <w:rPr>
          <w:rFonts w:ascii="Times New Roman" w:hAnsi="Times New Roman" w:cs="Times New Roman"/>
          <w:b/>
          <w:sz w:val="28"/>
          <w:szCs w:val="28"/>
        </w:rPr>
        <w:t>хема программы</w:t>
      </w:r>
    </w:p>
    <w:p w:rsidR="009836C8" w:rsidRDefault="00245836" w:rsidP="00B533B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8641" w:dyaOrig="13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55pt;height:649.4pt" o:ole="">
            <v:imagedata r:id="rId7" o:title=""/>
          </v:shape>
          <o:OLEObject Type="Embed" ProgID="Visio.Drawing.15" ShapeID="_x0000_i1025" DrawAspect="Content" ObjectID="_1606943447" r:id="rId8"/>
        </w:object>
      </w:r>
    </w:p>
    <w:sectPr w:rsidR="009836C8" w:rsidSect="00321CED">
      <w:headerReference w:type="default" r:id="rId9"/>
      <w:footerReference w:type="default" r:id="rId1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17B7E" w:rsidRDefault="00417B7E" w:rsidP="00321CED">
      <w:pPr>
        <w:spacing w:after="0" w:line="240" w:lineRule="auto"/>
      </w:pPr>
      <w:r>
        <w:separator/>
      </w:r>
    </w:p>
  </w:endnote>
  <w:endnote w:type="continuationSeparator" w:id="0">
    <w:p w:rsidR="00417B7E" w:rsidRDefault="00417B7E" w:rsidP="00321C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1084289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FC73F7" w:rsidRPr="005D6963" w:rsidRDefault="00FC73F7">
        <w:pPr>
          <w:pStyle w:val="a5"/>
          <w:jc w:val="right"/>
          <w:rPr>
            <w:rFonts w:ascii="Times New Roman" w:hAnsi="Times New Roman" w:cs="Times New Roman"/>
            <w:sz w:val="28"/>
            <w:szCs w:val="28"/>
          </w:rPr>
        </w:pPr>
        <w:r w:rsidRPr="005D696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5D696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5D696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2762EB">
          <w:rPr>
            <w:rFonts w:ascii="Times New Roman" w:hAnsi="Times New Roman" w:cs="Times New Roman"/>
            <w:noProof/>
            <w:sz w:val="28"/>
            <w:szCs w:val="28"/>
          </w:rPr>
          <w:t>2</w:t>
        </w:r>
        <w:r w:rsidRPr="005D696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FC73F7" w:rsidRDefault="00FC73F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17B7E" w:rsidRDefault="00417B7E" w:rsidP="00321CED">
      <w:pPr>
        <w:spacing w:after="0" w:line="240" w:lineRule="auto"/>
      </w:pPr>
      <w:r>
        <w:separator/>
      </w:r>
    </w:p>
  </w:footnote>
  <w:footnote w:type="continuationSeparator" w:id="0">
    <w:p w:rsidR="00417B7E" w:rsidRDefault="00417B7E" w:rsidP="00321CE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21CED" w:rsidRPr="009F69CD" w:rsidRDefault="00E15CC3" w:rsidP="00321CED">
    <w:pPr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БрГТУ.150100</w:t>
    </w:r>
    <w:r w:rsidR="007C75CE">
      <w:rPr>
        <w:rFonts w:ascii="Times New Roman" w:hAnsi="Times New Roman" w:cs="Times New Roman"/>
        <w:sz w:val="28"/>
        <w:szCs w:val="28"/>
      </w:rPr>
      <w:t xml:space="preserve"> </w:t>
    </w:r>
    <w:r w:rsidR="00321CED" w:rsidRPr="009F69CD">
      <w:rPr>
        <w:rFonts w:ascii="Times New Roman" w:hAnsi="Times New Roman" w:cs="Times New Roman"/>
        <w:sz w:val="28"/>
      </w:rPr>
      <w:t>–</w:t>
    </w:r>
    <w:r w:rsidR="007C75CE">
      <w:rPr>
        <w:rFonts w:ascii="Times New Roman" w:hAnsi="Times New Roman" w:cs="Times New Roman"/>
        <w:sz w:val="28"/>
      </w:rPr>
      <w:t xml:space="preserve"> </w:t>
    </w:r>
    <w:r w:rsidR="00C43723">
      <w:rPr>
        <w:rFonts w:ascii="Times New Roman" w:hAnsi="Times New Roman" w:cs="Times New Roman"/>
        <w:sz w:val="28"/>
        <w:szCs w:val="28"/>
      </w:rPr>
      <w:t>0</w:t>
    </w:r>
    <w:r w:rsidR="00850CAA">
      <w:rPr>
        <w:rFonts w:ascii="Times New Roman" w:hAnsi="Times New Roman" w:cs="Times New Roman"/>
        <w:sz w:val="28"/>
        <w:szCs w:val="28"/>
      </w:rPr>
      <w:t>5</w:t>
    </w:r>
    <w:r w:rsidR="00321CED" w:rsidRPr="009F69CD">
      <w:rPr>
        <w:rFonts w:ascii="Times New Roman" w:hAnsi="Times New Roman" w:cs="Times New Roman"/>
        <w:sz w:val="28"/>
        <w:szCs w:val="28"/>
      </w:rPr>
      <w:t xml:space="preserve"> 90 00 </w:t>
    </w:r>
  </w:p>
  <w:p w:rsidR="00321CED" w:rsidRDefault="00321CED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5FED"/>
    <w:rsid w:val="00013B8B"/>
    <w:rsid w:val="00065338"/>
    <w:rsid w:val="00065C14"/>
    <w:rsid w:val="00065DA2"/>
    <w:rsid w:val="000826A1"/>
    <w:rsid w:val="001023D8"/>
    <w:rsid w:val="00114AE8"/>
    <w:rsid w:val="00141241"/>
    <w:rsid w:val="001A0C76"/>
    <w:rsid w:val="001A4321"/>
    <w:rsid w:val="001C0BA7"/>
    <w:rsid w:val="001D55D6"/>
    <w:rsid w:val="00245836"/>
    <w:rsid w:val="00246A95"/>
    <w:rsid w:val="0026068D"/>
    <w:rsid w:val="002762EB"/>
    <w:rsid w:val="00277970"/>
    <w:rsid w:val="00285660"/>
    <w:rsid w:val="00294D2A"/>
    <w:rsid w:val="00296FF5"/>
    <w:rsid w:val="002A0CCB"/>
    <w:rsid w:val="003036D0"/>
    <w:rsid w:val="00321CED"/>
    <w:rsid w:val="0033112C"/>
    <w:rsid w:val="003866FB"/>
    <w:rsid w:val="003A3CB4"/>
    <w:rsid w:val="003C76E5"/>
    <w:rsid w:val="003C7C54"/>
    <w:rsid w:val="003D54A4"/>
    <w:rsid w:val="003D7947"/>
    <w:rsid w:val="00406733"/>
    <w:rsid w:val="004135A1"/>
    <w:rsid w:val="00414AC1"/>
    <w:rsid w:val="00417B7E"/>
    <w:rsid w:val="004336D2"/>
    <w:rsid w:val="004915D1"/>
    <w:rsid w:val="004F0EC1"/>
    <w:rsid w:val="00511CB6"/>
    <w:rsid w:val="0052354B"/>
    <w:rsid w:val="00537EDA"/>
    <w:rsid w:val="005613D4"/>
    <w:rsid w:val="0056176A"/>
    <w:rsid w:val="00577D4D"/>
    <w:rsid w:val="005938ED"/>
    <w:rsid w:val="005D6963"/>
    <w:rsid w:val="005F41FA"/>
    <w:rsid w:val="00646282"/>
    <w:rsid w:val="006642A9"/>
    <w:rsid w:val="006854A4"/>
    <w:rsid w:val="006D616C"/>
    <w:rsid w:val="006F61E0"/>
    <w:rsid w:val="00785391"/>
    <w:rsid w:val="007C4329"/>
    <w:rsid w:val="007C75CE"/>
    <w:rsid w:val="007C7B28"/>
    <w:rsid w:val="008203D9"/>
    <w:rsid w:val="00850CAA"/>
    <w:rsid w:val="00887A75"/>
    <w:rsid w:val="00887D54"/>
    <w:rsid w:val="008904EF"/>
    <w:rsid w:val="008B13D0"/>
    <w:rsid w:val="00953694"/>
    <w:rsid w:val="009623A4"/>
    <w:rsid w:val="009836C8"/>
    <w:rsid w:val="009B1E24"/>
    <w:rsid w:val="009C7EE8"/>
    <w:rsid w:val="009F69CD"/>
    <w:rsid w:val="00A41AFC"/>
    <w:rsid w:val="00A65E3E"/>
    <w:rsid w:val="00A8253E"/>
    <w:rsid w:val="00A93AE5"/>
    <w:rsid w:val="00AB41BC"/>
    <w:rsid w:val="00B10831"/>
    <w:rsid w:val="00B47352"/>
    <w:rsid w:val="00B533B4"/>
    <w:rsid w:val="00B82927"/>
    <w:rsid w:val="00B8328A"/>
    <w:rsid w:val="00C05CDB"/>
    <w:rsid w:val="00C1558F"/>
    <w:rsid w:val="00C17757"/>
    <w:rsid w:val="00C4318F"/>
    <w:rsid w:val="00C43723"/>
    <w:rsid w:val="00C52EDD"/>
    <w:rsid w:val="00C85FED"/>
    <w:rsid w:val="00C90118"/>
    <w:rsid w:val="00CE2271"/>
    <w:rsid w:val="00CE363A"/>
    <w:rsid w:val="00CF08F2"/>
    <w:rsid w:val="00CF6B0C"/>
    <w:rsid w:val="00D3228A"/>
    <w:rsid w:val="00D41743"/>
    <w:rsid w:val="00D6118F"/>
    <w:rsid w:val="00D87855"/>
    <w:rsid w:val="00DA4E7A"/>
    <w:rsid w:val="00DB4226"/>
    <w:rsid w:val="00DD2EC9"/>
    <w:rsid w:val="00E012E8"/>
    <w:rsid w:val="00E15CC3"/>
    <w:rsid w:val="00E35EC2"/>
    <w:rsid w:val="00E82F76"/>
    <w:rsid w:val="00E96B67"/>
    <w:rsid w:val="00EA4903"/>
    <w:rsid w:val="00EA7049"/>
    <w:rsid w:val="00ED197D"/>
    <w:rsid w:val="00F02443"/>
    <w:rsid w:val="00F03CC8"/>
    <w:rsid w:val="00F328EA"/>
    <w:rsid w:val="00F56722"/>
    <w:rsid w:val="00FC73F7"/>
    <w:rsid w:val="00FF2D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679D791-6CA7-455E-8905-DB14D9A9A1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3CB4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1CE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21CED"/>
  </w:style>
  <w:style w:type="paragraph" w:styleId="a5">
    <w:name w:val="footer"/>
    <w:basedOn w:val="a"/>
    <w:link w:val="a6"/>
    <w:uiPriority w:val="99"/>
    <w:unhideWhenUsed/>
    <w:rsid w:val="00321CE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21CE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04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1D0708-E881-4DD8-AD34-9BB69014E9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155</Words>
  <Characters>890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Diabolik</cp:lastModifiedBy>
  <cp:revision>7</cp:revision>
  <cp:lastPrinted>2018-12-16T15:46:00Z</cp:lastPrinted>
  <dcterms:created xsi:type="dcterms:W3CDTF">2018-12-18T21:10:00Z</dcterms:created>
  <dcterms:modified xsi:type="dcterms:W3CDTF">2018-12-21T21:24:00Z</dcterms:modified>
</cp:coreProperties>
</file>